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aconcuadrcula"/>
        <w:tblW w:w="5000" w:type="pct"/>
        <w:tblLook w:val="04A0" w:firstRow="1" w:lastRow="0" w:firstColumn="1" w:lastColumn="0" w:noHBand="0" w:noVBand="1"/>
      </w:tblPr>
      <w:tblGrid>
        <w:gridCol w:w="774"/>
        <w:gridCol w:w="1682"/>
        <w:gridCol w:w="676"/>
        <w:gridCol w:w="676"/>
        <w:gridCol w:w="1818"/>
        <w:gridCol w:w="1147"/>
        <w:gridCol w:w="1147"/>
        <w:gridCol w:w="1039"/>
        <w:gridCol w:w="934"/>
        <w:gridCol w:w="2677"/>
        <w:gridCol w:w="2818"/>
      </w:tblGrid>
      <w:tr w:rsidR="00A203AF" w14:paraId="68AB68D0" w14:textId="77777777" w:rsidTr="0086420D">
        <w:trPr>
          <w:trHeight w:val="283"/>
        </w:trPr>
        <w:tc>
          <w:tcPr>
            <w:tcW w:w="1895" w:type="pct"/>
            <w:gridSpan w:val="5"/>
            <w:vAlign w:val="center"/>
          </w:tcPr>
          <w:p w14:paraId="3F5FA319" w14:textId="77777777" w:rsidR="00A203AF" w:rsidRDefault="00A203AF" w:rsidP="004F5BDE">
            <w:pPr>
              <w:jc w:val="center"/>
            </w:pPr>
            <w:r>
              <w:t>GENERACIÓN</w:t>
            </w:r>
          </w:p>
        </w:tc>
        <w:tc>
          <w:tcPr>
            <w:tcW w:w="1293" w:type="pct"/>
            <w:gridSpan w:val="4"/>
            <w:vAlign w:val="center"/>
          </w:tcPr>
          <w:p w14:paraId="5300DADC" w14:textId="77777777" w:rsidR="00A203AF" w:rsidRDefault="00A203AF" w:rsidP="004F5BDE">
            <w:pPr>
              <w:jc w:val="center"/>
            </w:pPr>
            <w:r>
              <w:t>DESECHO</w:t>
            </w:r>
          </w:p>
        </w:tc>
        <w:tc>
          <w:tcPr>
            <w:tcW w:w="883" w:type="pct"/>
            <w:vMerge w:val="restart"/>
            <w:vAlign w:val="center"/>
          </w:tcPr>
          <w:p w14:paraId="62D90F86" w14:textId="2C86666A" w:rsidR="00A203AF" w:rsidRDefault="009E53B2" w:rsidP="004F5BDE">
            <w:pPr>
              <w:jc w:val="center"/>
            </w:pPr>
            <w:r>
              <w:t>RESPONSABLE DEL ÁREA DE GENERACIÓN DE DESECHOS</w:t>
            </w:r>
          </w:p>
        </w:tc>
        <w:tc>
          <w:tcPr>
            <w:tcW w:w="929" w:type="pct"/>
            <w:vMerge w:val="restart"/>
            <w:vAlign w:val="center"/>
          </w:tcPr>
          <w:p w14:paraId="3C356D35" w14:textId="1944DB07" w:rsidR="00A203AF" w:rsidRDefault="009E53B2" w:rsidP="004F5BDE">
            <w:pPr>
              <w:jc w:val="center"/>
            </w:pPr>
            <w:r>
              <w:t>PERSONA ENCARGADA DEL MANEJO DE DESECHOS</w:t>
            </w:r>
          </w:p>
        </w:tc>
      </w:tr>
      <w:tr w:rsidR="0086420D" w14:paraId="1AA8168D" w14:textId="77777777" w:rsidTr="0086420D">
        <w:trPr>
          <w:trHeight w:val="283"/>
        </w:trPr>
        <w:tc>
          <w:tcPr>
            <w:tcW w:w="265" w:type="pct"/>
            <w:vMerge w:val="restart"/>
            <w:vAlign w:val="center"/>
          </w:tcPr>
          <w:p w14:paraId="12E0D63F" w14:textId="77777777" w:rsidR="00A203AF" w:rsidRDefault="00A203AF" w:rsidP="004F5BDE">
            <w:pPr>
              <w:jc w:val="center"/>
            </w:pPr>
            <w:r>
              <w:t>Fecha</w:t>
            </w:r>
          </w:p>
        </w:tc>
        <w:tc>
          <w:tcPr>
            <w:tcW w:w="560" w:type="pct"/>
            <w:vMerge w:val="restart"/>
            <w:vAlign w:val="center"/>
          </w:tcPr>
          <w:p w14:paraId="5687EAD4" w14:textId="77777777" w:rsidR="00A203AF" w:rsidRDefault="00A203AF" w:rsidP="004F5BDE">
            <w:pPr>
              <w:jc w:val="center"/>
            </w:pPr>
            <w:r>
              <w:t>Nombre del residuo peligroso</w:t>
            </w:r>
          </w:p>
        </w:tc>
        <w:tc>
          <w:tcPr>
            <w:tcW w:w="466" w:type="pct"/>
            <w:gridSpan w:val="2"/>
            <w:vAlign w:val="center"/>
          </w:tcPr>
          <w:p w14:paraId="3748ACD8" w14:textId="77777777" w:rsidR="00A203AF" w:rsidRDefault="00A203AF" w:rsidP="004F5BDE">
            <w:pPr>
              <w:jc w:val="center"/>
            </w:pPr>
            <w:r>
              <w:t>Cantidad generada</w:t>
            </w:r>
          </w:p>
        </w:tc>
        <w:tc>
          <w:tcPr>
            <w:tcW w:w="604" w:type="pct"/>
            <w:vMerge w:val="restart"/>
            <w:vAlign w:val="center"/>
          </w:tcPr>
          <w:p w14:paraId="7A1BAE89" w14:textId="77777777" w:rsidR="00A203AF" w:rsidRDefault="00A203AF" w:rsidP="004F5BDE">
            <w:pPr>
              <w:jc w:val="center"/>
            </w:pPr>
            <w:r>
              <w:t>Área o proceso de generación</w:t>
            </w:r>
          </w:p>
        </w:tc>
        <w:tc>
          <w:tcPr>
            <w:tcW w:w="772" w:type="pct"/>
            <w:gridSpan w:val="2"/>
            <w:vAlign w:val="center"/>
          </w:tcPr>
          <w:p w14:paraId="1303B655" w14:textId="77777777" w:rsidR="00A203AF" w:rsidRDefault="00A203AF" w:rsidP="004F5BDE">
            <w:pPr>
              <w:jc w:val="center"/>
            </w:pPr>
            <w:r>
              <w:t>Estado</w:t>
            </w:r>
          </w:p>
        </w:tc>
        <w:tc>
          <w:tcPr>
            <w:tcW w:w="521" w:type="pct"/>
            <w:gridSpan w:val="2"/>
            <w:vAlign w:val="center"/>
          </w:tcPr>
          <w:p w14:paraId="10769866" w14:textId="77777777" w:rsidR="00A203AF" w:rsidRDefault="00A203AF" w:rsidP="004F5BDE">
            <w:pPr>
              <w:jc w:val="center"/>
            </w:pPr>
            <w:r>
              <w:t>Tipo</w:t>
            </w:r>
          </w:p>
        </w:tc>
        <w:tc>
          <w:tcPr>
            <w:tcW w:w="883" w:type="pct"/>
            <w:vMerge/>
            <w:vAlign w:val="center"/>
          </w:tcPr>
          <w:p w14:paraId="30C13967" w14:textId="77777777" w:rsidR="00A203AF" w:rsidRDefault="00A203AF" w:rsidP="004F5BDE">
            <w:pPr>
              <w:jc w:val="center"/>
            </w:pPr>
          </w:p>
        </w:tc>
        <w:tc>
          <w:tcPr>
            <w:tcW w:w="929" w:type="pct"/>
            <w:vMerge/>
            <w:vAlign w:val="center"/>
          </w:tcPr>
          <w:p w14:paraId="7FC3EEAB" w14:textId="77777777" w:rsidR="00A203AF" w:rsidRDefault="00A203AF" w:rsidP="004F5BDE">
            <w:pPr>
              <w:jc w:val="center"/>
            </w:pPr>
          </w:p>
        </w:tc>
      </w:tr>
      <w:tr w:rsidR="0086420D" w14:paraId="12AAE898" w14:textId="77777777" w:rsidTr="0086420D">
        <w:trPr>
          <w:trHeight w:val="283"/>
        </w:trPr>
        <w:tc>
          <w:tcPr>
            <w:tcW w:w="265" w:type="pct"/>
            <w:vMerge/>
            <w:vAlign w:val="center"/>
          </w:tcPr>
          <w:p w14:paraId="3D75DF96" w14:textId="77777777" w:rsidR="0086420D" w:rsidRDefault="0086420D" w:rsidP="004F5BDE">
            <w:pPr>
              <w:jc w:val="center"/>
            </w:pPr>
          </w:p>
        </w:tc>
        <w:tc>
          <w:tcPr>
            <w:tcW w:w="560" w:type="pct"/>
            <w:vMerge/>
            <w:vAlign w:val="center"/>
          </w:tcPr>
          <w:p w14:paraId="6E0F5874" w14:textId="77777777" w:rsidR="0086420D" w:rsidRDefault="0086420D" w:rsidP="004F5BDE">
            <w:pPr>
              <w:jc w:val="center"/>
            </w:pPr>
          </w:p>
        </w:tc>
        <w:tc>
          <w:tcPr>
            <w:tcW w:w="233" w:type="pct"/>
            <w:vAlign w:val="center"/>
          </w:tcPr>
          <w:p w14:paraId="5DC1479C" w14:textId="77777777" w:rsidR="0086420D" w:rsidRDefault="0086420D" w:rsidP="004F5BDE">
            <w:pPr>
              <w:jc w:val="center"/>
            </w:pPr>
            <w:r>
              <w:t>Kg</w:t>
            </w:r>
          </w:p>
        </w:tc>
        <w:tc>
          <w:tcPr>
            <w:tcW w:w="233" w:type="pct"/>
            <w:vAlign w:val="center"/>
          </w:tcPr>
          <w:p w14:paraId="5AE5140C" w14:textId="77777777" w:rsidR="0086420D" w:rsidRDefault="0086420D" w:rsidP="004F5BDE">
            <w:pPr>
              <w:jc w:val="center"/>
            </w:pPr>
            <w:r>
              <w:t>L</w:t>
            </w:r>
          </w:p>
        </w:tc>
        <w:tc>
          <w:tcPr>
            <w:tcW w:w="604" w:type="pct"/>
            <w:vMerge/>
            <w:vAlign w:val="center"/>
          </w:tcPr>
          <w:p w14:paraId="213EEB2D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05D0D686" w14:textId="77777777" w:rsidR="0086420D" w:rsidRDefault="0086420D" w:rsidP="004F5BDE">
            <w:pPr>
              <w:jc w:val="center"/>
            </w:pPr>
            <w:r>
              <w:t>Líquido</w:t>
            </w:r>
          </w:p>
        </w:tc>
        <w:tc>
          <w:tcPr>
            <w:tcW w:w="386" w:type="pct"/>
            <w:vAlign w:val="center"/>
          </w:tcPr>
          <w:p w14:paraId="37C2767F" w14:textId="77777777" w:rsidR="0086420D" w:rsidRDefault="0086420D" w:rsidP="004F5BDE">
            <w:pPr>
              <w:jc w:val="center"/>
            </w:pPr>
            <w:r>
              <w:t>Sólido</w:t>
            </w:r>
          </w:p>
        </w:tc>
        <w:tc>
          <w:tcPr>
            <w:tcW w:w="260" w:type="pct"/>
            <w:vAlign w:val="center"/>
          </w:tcPr>
          <w:p w14:paraId="3A48B93C" w14:textId="77777777" w:rsidR="0086420D" w:rsidRDefault="0086420D" w:rsidP="004F5BDE">
            <w:pPr>
              <w:jc w:val="center"/>
            </w:pPr>
            <w:r>
              <w:t>Peligroso</w:t>
            </w:r>
          </w:p>
        </w:tc>
        <w:tc>
          <w:tcPr>
            <w:tcW w:w="261" w:type="pct"/>
            <w:vAlign w:val="center"/>
          </w:tcPr>
          <w:p w14:paraId="12F6F722" w14:textId="77777777" w:rsidR="0086420D" w:rsidRDefault="0086420D" w:rsidP="004F5BDE">
            <w:pPr>
              <w:jc w:val="center"/>
            </w:pPr>
            <w:r>
              <w:t>Especial</w:t>
            </w:r>
          </w:p>
        </w:tc>
        <w:tc>
          <w:tcPr>
            <w:tcW w:w="883" w:type="pct"/>
            <w:vAlign w:val="center"/>
          </w:tcPr>
          <w:p w14:paraId="2773A001" w14:textId="77777777" w:rsidR="0086420D" w:rsidRDefault="0086420D" w:rsidP="004F5BDE">
            <w:pPr>
              <w:jc w:val="center"/>
            </w:pPr>
            <w:r>
              <w:t>Nombre/Firma</w:t>
            </w:r>
          </w:p>
        </w:tc>
        <w:tc>
          <w:tcPr>
            <w:tcW w:w="929" w:type="pct"/>
            <w:vAlign w:val="center"/>
          </w:tcPr>
          <w:p w14:paraId="19CE193D" w14:textId="77777777" w:rsidR="0086420D" w:rsidRDefault="0086420D" w:rsidP="004F5BDE">
            <w:pPr>
              <w:jc w:val="center"/>
            </w:pPr>
            <w:r>
              <w:t>Nombre/Firma</w:t>
            </w:r>
          </w:p>
        </w:tc>
      </w:tr>
      <w:tr w:rsidR="0086420D" w14:paraId="178E48C8" w14:textId="77777777" w:rsidTr="0086420D">
        <w:trPr>
          <w:trHeight w:val="510"/>
        </w:trPr>
        <w:tc>
          <w:tcPr>
            <w:tcW w:w="265" w:type="pct"/>
            <w:vAlign w:val="center"/>
          </w:tcPr>
          <w:p w14:paraId="41A9C1DF" w14:textId="77777777" w:rsidR="0086420D" w:rsidRDefault="0086420D" w:rsidP="004F5BDE">
            <w:pPr>
              <w:jc w:val="center"/>
            </w:pPr>
          </w:p>
        </w:tc>
        <w:tc>
          <w:tcPr>
            <w:tcW w:w="560" w:type="pct"/>
            <w:vAlign w:val="center"/>
          </w:tcPr>
          <w:p w14:paraId="287F59C3" w14:textId="77777777" w:rsidR="0086420D" w:rsidRDefault="0086420D" w:rsidP="004F5BDE">
            <w:pPr>
              <w:jc w:val="center"/>
            </w:pPr>
          </w:p>
        </w:tc>
        <w:tc>
          <w:tcPr>
            <w:tcW w:w="466" w:type="pct"/>
            <w:gridSpan w:val="2"/>
            <w:vAlign w:val="center"/>
          </w:tcPr>
          <w:p w14:paraId="38A347D6" w14:textId="77777777" w:rsidR="0086420D" w:rsidRDefault="0086420D" w:rsidP="004F5BDE">
            <w:pPr>
              <w:jc w:val="center"/>
            </w:pPr>
          </w:p>
        </w:tc>
        <w:tc>
          <w:tcPr>
            <w:tcW w:w="604" w:type="pct"/>
            <w:vAlign w:val="center"/>
          </w:tcPr>
          <w:p w14:paraId="6B07A6D8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1F989EF6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3D170BD3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382D69EE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4145A5DA" w14:textId="77777777" w:rsidR="0086420D" w:rsidRDefault="0086420D" w:rsidP="004F5BDE">
            <w:pPr>
              <w:jc w:val="center"/>
            </w:pPr>
          </w:p>
        </w:tc>
        <w:tc>
          <w:tcPr>
            <w:tcW w:w="883" w:type="pct"/>
            <w:vAlign w:val="center"/>
          </w:tcPr>
          <w:p w14:paraId="27F88698" w14:textId="77777777" w:rsidR="0086420D" w:rsidRDefault="0086420D" w:rsidP="004F5BDE">
            <w:pPr>
              <w:jc w:val="center"/>
            </w:pPr>
          </w:p>
        </w:tc>
        <w:tc>
          <w:tcPr>
            <w:tcW w:w="929" w:type="pct"/>
            <w:vAlign w:val="center"/>
          </w:tcPr>
          <w:p w14:paraId="04504C5D" w14:textId="3BA7390F" w:rsidR="0086420D" w:rsidRDefault="0086420D" w:rsidP="004F5BDE">
            <w:pPr>
              <w:jc w:val="center"/>
            </w:pPr>
          </w:p>
        </w:tc>
      </w:tr>
      <w:tr w:rsidR="0086420D" w14:paraId="524BB833" w14:textId="77777777" w:rsidTr="0086420D">
        <w:trPr>
          <w:trHeight w:val="510"/>
        </w:trPr>
        <w:tc>
          <w:tcPr>
            <w:tcW w:w="265" w:type="pct"/>
            <w:vAlign w:val="center"/>
          </w:tcPr>
          <w:p w14:paraId="488ACE96" w14:textId="77777777" w:rsidR="0086420D" w:rsidRDefault="0086420D" w:rsidP="004F5BDE">
            <w:pPr>
              <w:jc w:val="center"/>
            </w:pPr>
          </w:p>
        </w:tc>
        <w:tc>
          <w:tcPr>
            <w:tcW w:w="560" w:type="pct"/>
            <w:vAlign w:val="center"/>
          </w:tcPr>
          <w:p w14:paraId="10243799" w14:textId="77777777" w:rsidR="0086420D" w:rsidRDefault="0086420D" w:rsidP="004F5BDE">
            <w:pPr>
              <w:jc w:val="center"/>
            </w:pPr>
          </w:p>
        </w:tc>
        <w:tc>
          <w:tcPr>
            <w:tcW w:w="466" w:type="pct"/>
            <w:gridSpan w:val="2"/>
            <w:vAlign w:val="center"/>
          </w:tcPr>
          <w:p w14:paraId="587599A9" w14:textId="77777777" w:rsidR="0086420D" w:rsidRDefault="0086420D" w:rsidP="004F5BDE">
            <w:pPr>
              <w:jc w:val="center"/>
            </w:pPr>
          </w:p>
        </w:tc>
        <w:tc>
          <w:tcPr>
            <w:tcW w:w="604" w:type="pct"/>
            <w:vAlign w:val="center"/>
          </w:tcPr>
          <w:p w14:paraId="3294C143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0FC6EB27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5D37F967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4767D423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754215E2" w14:textId="77777777" w:rsidR="0086420D" w:rsidRDefault="0086420D" w:rsidP="004F5BDE">
            <w:pPr>
              <w:jc w:val="center"/>
            </w:pPr>
          </w:p>
        </w:tc>
        <w:tc>
          <w:tcPr>
            <w:tcW w:w="883" w:type="pct"/>
            <w:vAlign w:val="center"/>
          </w:tcPr>
          <w:p w14:paraId="034E70C6" w14:textId="77777777" w:rsidR="0086420D" w:rsidRDefault="0086420D" w:rsidP="004F5BDE">
            <w:pPr>
              <w:jc w:val="center"/>
            </w:pPr>
          </w:p>
        </w:tc>
        <w:tc>
          <w:tcPr>
            <w:tcW w:w="929" w:type="pct"/>
            <w:vAlign w:val="center"/>
          </w:tcPr>
          <w:p w14:paraId="7348FE2B" w14:textId="77777777" w:rsidR="0086420D" w:rsidRDefault="0086420D" w:rsidP="004F5BDE">
            <w:pPr>
              <w:jc w:val="center"/>
            </w:pPr>
          </w:p>
        </w:tc>
      </w:tr>
      <w:tr w:rsidR="0086420D" w14:paraId="2464CA54" w14:textId="77777777" w:rsidTr="0086420D">
        <w:trPr>
          <w:trHeight w:val="510"/>
        </w:trPr>
        <w:tc>
          <w:tcPr>
            <w:tcW w:w="265" w:type="pct"/>
            <w:vAlign w:val="center"/>
          </w:tcPr>
          <w:p w14:paraId="3DE661C2" w14:textId="77777777" w:rsidR="0086420D" w:rsidRDefault="0086420D" w:rsidP="004F5BDE">
            <w:pPr>
              <w:jc w:val="center"/>
            </w:pPr>
          </w:p>
        </w:tc>
        <w:tc>
          <w:tcPr>
            <w:tcW w:w="560" w:type="pct"/>
            <w:vAlign w:val="center"/>
          </w:tcPr>
          <w:p w14:paraId="4A41122A" w14:textId="77777777" w:rsidR="0086420D" w:rsidRDefault="0086420D" w:rsidP="004F5BDE">
            <w:pPr>
              <w:jc w:val="center"/>
            </w:pPr>
          </w:p>
        </w:tc>
        <w:tc>
          <w:tcPr>
            <w:tcW w:w="466" w:type="pct"/>
            <w:gridSpan w:val="2"/>
            <w:vAlign w:val="center"/>
          </w:tcPr>
          <w:p w14:paraId="3D62A20F" w14:textId="77777777" w:rsidR="0086420D" w:rsidRDefault="0086420D" w:rsidP="004F5BDE">
            <w:pPr>
              <w:jc w:val="center"/>
            </w:pPr>
          </w:p>
        </w:tc>
        <w:tc>
          <w:tcPr>
            <w:tcW w:w="604" w:type="pct"/>
            <w:vAlign w:val="center"/>
          </w:tcPr>
          <w:p w14:paraId="0BEFFA43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10608388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61A2ABCE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38A5EEE7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50CAF16E" w14:textId="77777777" w:rsidR="0086420D" w:rsidRDefault="0086420D" w:rsidP="004F5BDE">
            <w:pPr>
              <w:jc w:val="center"/>
            </w:pPr>
          </w:p>
        </w:tc>
        <w:tc>
          <w:tcPr>
            <w:tcW w:w="883" w:type="pct"/>
            <w:vAlign w:val="center"/>
          </w:tcPr>
          <w:p w14:paraId="149CD6D0" w14:textId="77777777" w:rsidR="0086420D" w:rsidRDefault="0086420D" w:rsidP="004F5BDE">
            <w:pPr>
              <w:jc w:val="center"/>
            </w:pPr>
          </w:p>
        </w:tc>
        <w:tc>
          <w:tcPr>
            <w:tcW w:w="929" w:type="pct"/>
            <w:vAlign w:val="center"/>
          </w:tcPr>
          <w:p w14:paraId="5FE9B8D6" w14:textId="77777777" w:rsidR="0086420D" w:rsidRDefault="0086420D" w:rsidP="004F5BDE">
            <w:pPr>
              <w:jc w:val="center"/>
            </w:pPr>
          </w:p>
        </w:tc>
      </w:tr>
      <w:tr w:rsidR="0086420D" w14:paraId="601E3733" w14:textId="77777777" w:rsidTr="0086420D">
        <w:trPr>
          <w:trHeight w:val="510"/>
        </w:trPr>
        <w:tc>
          <w:tcPr>
            <w:tcW w:w="265" w:type="pct"/>
            <w:vAlign w:val="center"/>
          </w:tcPr>
          <w:p w14:paraId="49B2B129" w14:textId="77777777" w:rsidR="0086420D" w:rsidRDefault="0086420D" w:rsidP="004F5BDE">
            <w:pPr>
              <w:jc w:val="center"/>
            </w:pPr>
          </w:p>
        </w:tc>
        <w:tc>
          <w:tcPr>
            <w:tcW w:w="560" w:type="pct"/>
            <w:vAlign w:val="center"/>
          </w:tcPr>
          <w:p w14:paraId="67435805" w14:textId="77777777" w:rsidR="0086420D" w:rsidRDefault="0086420D" w:rsidP="004F5BDE">
            <w:pPr>
              <w:jc w:val="center"/>
            </w:pPr>
          </w:p>
        </w:tc>
        <w:tc>
          <w:tcPr>
            <w:tcW w:w="466" w:type="pct"/>
            <w:gridSpan w:val="2"/>
            <w:vAlign w:val="center"/>
          </w:tcPr>
          <w:p w14:paraId="1D94A7C3" w14:textId="77777777" w:rsidR="0086420D" w:rsidRDefault="0086420D" w:rsidP="004F5BDE">
            <w:pPr>
              <w:jc w:val="center"/>
            </w:pPr>
          </w:p>
        </w:tc>
        <w:tc>
          <w:tcPr>
            <w:tcW w:w="604" w:type="pct"/>
            <w:vAlign w:val="center"/>
          </w:tcPr>
          <w:p w14:paraId="6AF4A58D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467FF787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3647BFB3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7991FEB4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70E546EF" w14:textId="77777777" w:rsidR="0086420D" w:rsidRDefault="0086420D" w:rsidP="004F5BDE">
            <w:pPr>
              <w:jc w:val="center"/>
            </w:pPr>
          </w:p>
        </w:tc>
        <w:tc>
          <w:tcPr>
            <w:tcW w:w="883" w:type="pct"/>
            <w:vAlign w:val="center"/>
          </w:tcPr>
          <w:p w14:paraId="26DF2F4B" w14:textId="77777777" w:rsidR="0086420D" w:rsidRDefault="0086420D" w:rsidP="004F5BDE">
            <w:pPr>
              <w:jc w:val="center"/>
            </w:pPr>
          </w:p>
        </w:tc>
        <w:tc>
          <w:tcPr>
            <w:tcW w:w="929" w:type="pct"/>
            <w:vAlign w:val="center"/>
          </w:tcPr>
          <w:p w14:paraId="5B261C72" w14:textId="77777777" w:rsidR="0086420D" w:rsidRDefault="0086420D" w:rsidP="004F5BDE">
            <w:pPr>
              <w:jc w:val="center"/>
            </w:pPr>
          </w:p>
        </w:tc>
      </w:tr>
      <w:tr w:rsidR="0086420D" w14:paraId="0169DE89" w14:textId="77777777" w:rsidTr="0086420D">
        <w:trPr>
          <w:trHeight w:val="510"/>
        </w:trPr>
        <w:tc>
          <w:tcPr>
            <w:tcW w:w="265" w:type="pct"/>
            <w:vAlign w:val="center"/>
          </w:tcPr>
          <w:p w14:paraId="02388E0D" w14:textId="77777777" w:rsidR="0086420D" w:rsidRDefault="0086420D" w:rsidP="004F5BDE">
            <w:pPr>
              <w:jc w:val="center"/>
            </w:pPr>
          </w:p>
        </w:tc>
        <w:tc>
          <w:tcPr>
            <w:tcW w:w="560" w:type="pct"/>
            <w:vAlign w:val="center"/>
          </w:tcPr>
          <w:p w14:paraId="4EAE3920" w14:textId="77777777" w:rsidR="0086420D" w:rsidRDefault="0086420D" w:rsidP="004F5BDE">
            <w:pPr>
              <w:jc w:val="center"/>
            </w:pPr>
          </w:p>
        </w:tc>
        <w:tc>
          <w:tcPr>
            <w:tcW w:w="466" w:type="pct"/>
            <w:gridSpan w:val="2"/>
            <w:vAlign w:val="center"/>
          </w:tcPr>
          <w:p w14:paraId="0CD26782" w14:textId="77777777" w:rsidR="0086420D" w:rsidRDefault="0086420D" w:rsidP="004F5BDE">
            <w:pPr>
              <w:jc w:val="center"/>
            </w:pPr>
          </w:p>
        </w:tc>
        <w:tc>
          <w:tcPr>
            <w:tcW w:w="604" w:type="pct"/>
            <w:vAlign w:val="center"/>
          </w:tcPr>
          <w:p w14:paraId="7ED99966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7CDEE094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0D5A77CB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62B25B1F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6F5E8CD3" w14:textId="77777777" w:rsidR="0086420D" w:rsidRDefault="0086420D" w:rsidP="004F5BDE">
            <w:pPr>
              <w:jc w:val="center"/>
            </w:pPr>
          </w:p>
        </w:tc>
        <w:tc>
          <w:tcPr>
            <w:tcW w:w="883" w:type="pct"/>
            <w:vAlign w:val="center"/>
          </w:tcPr>
          <w:p w14:paraId="194D6F52" w14:textId="77777777" w:rsidR="0086420D" w:rsidRDefault="0086420D" w:rsidP="004F5BDE">
            <w:pPr>
              <w:jc w:val="center"/>
            </w:pPr>
          </w:p>
        </w:tc>
        <w:tc>
          <w:tcPr>
            <w:tcW w:w="929" w:type="pct"/>
            <w:vAlign w:val="center"/>
          </w:tcPr>
          <w:p w14:paraId="4AB44939" w14:textId="77777777" w:rsidR="0086420D" w:rsidRDefault="0086420D" w:rsidP="004F5BDE">
            <w:pPr>
              <w:jc w:val="center"/>
            </w:pPr>
          </w:p>
        </w:tc>
      </w:tr>
      <w:tr w:rsidR="0086420D" w14:paraId="59291E03" w14:textId="77777777" w:rsidTr="0086420D">
        <w:trPr>
          <w:trHeight w:val="510"/>
        </w:trPr>
        <w:tc>
          <w:tcPr>
            <w:tcW w:w="265" w:type="pct"/>
            <w:vAlign w:val="center"/>
          </w:tcPr>
          <w:p w14:paraId="558AE48B" w14:textId="77777777" w:rsidR="0086420D" w:rsidRDefault="0086420D" w:rsidP="004F5BDE">
            <w:pPr>
              <w:jc w:val="center"/>
            </w:pPr>
          </w:p>
        </w:tc>
        <w:tc>
          <w:tcPr>
            <w:tcW w:w="560" w:type="pct"/>
            <w:vAlign w:val="center"/>
          </w:tcPr>
          <w:p w14:paraId="4C6E79DE" w14:textId="77777777" w:rsidR="0086420D" w:rsidRDefault="0086420D" w:rsidP="004F5BDE">
            <w:pPr>
              <w:jc w:val="center"/>
            </w:pPr>
          </w:p>
        </w:tc>
        <w:tc>
          <w:tcPr>
            <w:tcW w:w="466" w:type="pct"/>
            <w:gridSpan w:val="2"/>
            <w:vAlign w:val="center"/>
          </w:tcPr>
          <w:p w14:paraId="454628FE" w14:textId="77777777" w:rsidR="0086420D" w:rsidRDefault="0086420D" w:rsidP="004F5BDE">
            <w:pPr>
              <w:jc w:val="center"/>
            </w:pPr>
          </w:p>
        </w:tc>
        <w:tc>
          <w:tcPr>
            <w:tcW w:w="604" w:type="pct"/>
            <w:vAlign w:val="center"/>
          </w:tcPr>
          <w:p w14:paraId="2F9F6EF8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1270D9A4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0E5A2F3D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34D2F5A7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1C26CDE1" w14:textId="77777777" w:rsidR="0086420D" w:rsidRDefault="0086420D" w:rsidP="004F5BDE">
            <w:pPr>
              <w:jc w:val="center"/>
            </w:pPr>
          </w:p>
        </w:tc>
        <w:tc>
          <w:tcPr>
            <w:tcW w:w="883" w:type="pct"/>
            <w:vAlign w:val="center"/>
          </w:tcPr>
          <w:p w14:paraId="17B4EBC9" w14:textId="77777777" w:rsidR="0086420D" w:rsidRDefault="0086420D" w:rsidP="004F5BDE">
            <w:pPr>
              <w:jc w:val="center"/>
            </w:pPr>
          </w:p>
        </w:tc>
        <w:tc>
          <w:tcPr>
            <w:tcW w:w="929" w:type="pct"/>
            <w:vAlign w:val="center"/>
          </w:tcPr>
          <w:p w14:paraId="12C63698" w14:textId="77777777" w:rsidR="0086420D" w:rsidRDefault="0086420D" w:rsidP="004F5BDE">
            <w:pPr>
              <w:jc w:val="center"/>
            </w:pPr>
          </w:p>
        </w:tc>
      </w:tr>
      <w:tr w:rsidR="0086420D" w14:paraId="36ECC89B" w14:textId="77777777" w:rsidTr="0086420D">
        <w:trPr>
          <w:trHeight w:val="510"/>
        </w:trPr>
        <w:tc>
          <w:tcPr>
            <w:tcW w:w="265" w:type="pct"/>
            <w:vAlign w:val="center"/>
          </w:tcPr>
          <w:p w14:paraId="19714D28" w14:textId="77777777" w:rsidR="0086420D" w:rsidRDefault="0086420D" w:rsidP="004F5BDE">
            <w:pPr>
              <w:jc w:val="center"/>
            </w:pPr>
          </w:p>
        </w:tc>
        <w:tc>
          <w:tcPr>
            <w:tcW w:w="560" w:type="pct"/>
            <w:vAlign w:val="center"/>
          </w:tcPr>
          <w:p w14:paraId="2AA9B8DF" w14:textId="77777777" w:rsidR="0086420D" w:rsidRDefault="0086420D" w:rsidP="004F5BDE">
            <w:pPr>
              <w:jc w:val="center"/>
            </w:pPr>
          </w:p>
        </w:tc>
        <w:tc>
          <w:tcPr>
            <w:tcW w:w="466" w:type="pct"/>
            <w:gridSpan w:val="2"/>
            <w:vAlign w:val="center"/>
          </w:tcPr>
          <w:p w14:paraId="4C260579" w14:textId="77777777" w:rsidR="0086420D" w:rsidRDefault="0086420D" w:rsidP="004F5BDE">
            <w:pPr>
              <w:jc w:val="center"/>
            </w:pPr>
          </w:p>
        </w:tc>
        <w:tc>
          <w:tcPr>
            <w:tcW w:w="604" w:type="pct"/>
            <w:vAlign w:val="center"/>
          </w:tcPr>
          <w:p w14:paraId="69ACD137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25E31827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14225C99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0547178D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135F3805" w14:textId="77777777" w:rsidR="0086420D" w:rsidRDefault="0086420D" w:rsidP="004F5BDE">
            <w:pPr>
              <w:jc w:val="center"/>
            </w:pPr>
          </w:p>
        </w:tc>
        <w:tc>
          <w:tcPr>
            <w:tcW w:w="883" w:type="pct"/>
            <w:vAlign w:val="center"/>
          </w:tcPr>
          <w:p w14:paraId="46F4C958" w14:textId="77777777" w:rsidR="0086420D" w:rsidRDefault="0086420D" w:rsidP="004F5BDE">
            <w:pPr>
              <w:jc w:val="center"/>
            </w:pPr>
          </w:p>
        </w:tc>
        <w:tc>
          <w:tcPr>
            <w:tcW w:w="929" w:type="pct"/>
            <w:vAlign w:val="center"/>
          </w:tcPr>
          <w:p w14:paraId="37DD1148" w14:textId="77777777" w:rsidR="0086420D" w:rsidRDefault="0086420D" w:rsidP="004F5BDE">
            <w:pPr>
              <w:jc w:val="center"/>
            </w:pPr>
          </w:p>
        </w:tc>
      </w:tr>
      <w:tr w:rsidR="0086420D" w14:paraId="6ECCDBB6" w14:textId="77777777" w:rsidTr="0086420D">
        <w:trPr>
          <w:trHeight w:val="510"/>
        </w:trPr>
        <w:tc>
          <w:tcPr>
            <w:tcW w:w="265" w:type="pct"/>
            <w:vAlign w:val="center"/>
          </w:tcPr>
          <w:p w14:paraId="34D8A6CB" w14:textId="77777777" w:rsidR="0086420D" w:rsidRDefault="0086420D" w:rsidP="004F5BDE">
            <w:pPr>
              <w:jc w:val="center"/>
            </w:pPr>
          </w:p>
        </w:tc>
        <w:tc>
          <w:tcPr>
            <w:tcW w:w="560" w:type="pct"/>
            <w:vAlign w:val="center"/>
          </w:tcPr>
          <w:p w14:paraId="76839455" w14:textId="77777777" w:rsidR="0086420D" w:rsidRDefault="0086420D" w:rsidP="004F5BDE">
            <w:pPr>
              <w:jc w:val="center"/>
            </w:pPr>
          </w:p>
        </w:tc>
        <w:tc>
          <w:tcPr>
            <w:tcW w:w="466" w:type="pct"/>
            <w:gridSpan w:val="2"/>
            <w:vAlign w:val="center"/>
          </w:tcPr>
          <w:p w14:paraId="30DE71DF" w14:textId="77777777" w:rsidR="0086420D" w:rsidRDefault="0086420D" w:rsidP="004F5BDE">
            <w:pPr>
              <w:jc w:val="center"/>
            </w:pPr>
          </w:p>
        </w:tc>
        <w:tc>
          <w:tcPr>
            <w:tcW w:w="604" w:type="pct"/>
            <w:vAlign w:val="center"/>
          </w:tcPr>
          <w:p w14:paraId="60C34E8D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3FA96F8F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62298FD9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6F805BEF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2A53D371" w14:textId="77777777" w:rsidR="0086420D" w:rsidRDefault="0086420D" w:rsidP="004F5BDE">
            <w:pPr>
              <w:jc w:val="center"/>
            </w:pPr>
          </w:p>
        </w:tc>
        <w:tc>
          <w:tcPr>
            <w:tcW w:w="883" w:type="pct"/>
            <w:vAlign w:val="center"/>
          </w:tcPr>
          <w:p w14:paraId="6CE35404" w14:textId="77777777" w:rsidR="0086420D" w:rsidRDefault="0086420D" w:rsidP="004F5BDE">
            <w:pPr>
              <w:jc w:val="center"/>
            </w:pPr>
          </w:p>
        </w:tc>
        <w:tc>
          <w:tcPr>
            <w:tcW w:w="929" w:type="pct"/>
            <w:vAlign w:val="center"/>
          </w:tcPr>
          <w:p w14:paraId="681AFF9B" w14:textId="77777777" w:rsidR="0086420D" w:rsidRDefault="0086420D" w:rsidP="004F5BDE">
            <w:pPr>
              <w:jc w:val="center"/>
            </w:pPr>
          </w:p>
        </w:tc>
      </w:tr>
      <w:tr w:rsidR="0086420D" w14:paraId="011F8455" w14:textId="77777777" w:rsidTr="0086420D">
        <w:trPr>
          <w:trHeight w:val="510"/>
        </w:trPr>
        <w:tc>
          <w:tcPr>
            <w:tcW w:w="265" w:type="pct"/>
            <w:vAlign w:val="center"/>
          </w:tcPr>
          <w:p w14:paraId="4415BF5E" w14:textId="77777777" w:rsidR="0086420D" w:rsidRDefault="0086420D" w:rsidP="004F5BDE">
            <w:pPr>
              <w:jc w:val="center"/>
            </w:pPr>
          </w:p>
        </w:tc>
        <w:tc>
          <w:tcPr>
            <w:tcW w:w="560" w:type="pct"/>
            <w:vAlign w:val="center"/>
          </w:tcPr>
          <w:p w14:paraId="115B4282" w14:textId="77777777" w:rsidR="0086420D" w:rsidRDefault="0086420D" w:rsidP="004F5BDE">
            <w:pPr>
              <w:jc w:val="center"/>
            </w:pPr>
          </w:p>
        </w:tc>
        <w:tc>
          <w:tcPr>
            <w:tcW w:w="466" w:type="pct"/>
            <w:gridSpan w:val="2"/>
            <w:vAlign w:val="center"/>
          </w:tcPr>
          <w:p w14:paraId="75132208" w14:textId="77777777" w:rsidR="0086420D" w:rsidRDefault="0086420D" w:rsidP="004F5BDE">
            <w:pPr>
              <w:jc w:val="center"/>
            </w:pPr>
          </w:p>
        </w:tc>
        <w:tc>
          <w:tcPr>
            <w:tcW w:w="604" w:type="pct"/>
            <w:vAlign w:val="center"/>
          </w:tcPr>
          <w:p w14:paraId="7A0D7E92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72BD9601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6E30A503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5B375FA5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765D2B02" w14:textId="77777777" w:rsidR="0086420D" w:rsidRDefault="0086420D" w:rsidP="004F5BDE">
            <w:pPr>
              <w:jc w:val="center"/>
            </w:pPr>
          </w:p>
        </w:tc>
        <w:tc>
          <w:tcPr>
            <w:tcW w:w="883" w:type="pct"/>
            <w:vAlign w:val="center"/>
          </w:tcPr>
          <w:p w14:paraId="6F47E568" w14:textId="77777777" w:rsidR="0086420D" w:rsidRDefault="0086420D" w:rsidP="004F5BDE">
            <w:pPr>
              <w:jc w:val="center"/>
            </w:pPr>
          </w:p>
        </w:tc>
        <w:tc>
          <w:tcPr>
            <w:tcW w:w="929" w:type="pct"/>
            <w:vAlign w:val="center"/>
          </w:tcPr>
          <w:p w14:paraId="3438C663" w14:textId="77777777" w:rsidR="0086420D" w:rsidRDefault="0086420D" w:rsidP="004F5BDE">
            <w:pPr>
              <w:jc w:val="center"/>
            </w:pPr>
          </w:p>
        </w:tc>
      </w:tr>
      <w:tr w:rsidR="0086420D" w14:paraId="3508FFC2" w14:textId="77777777" w:rsidTr="0086420D">
        <w:trPr>
          <w:trHeight w:val="510"/>
        </w:trPr>
        <w:tc>
          <w:tcPr>
            <w:tcW w:w="265" w:type="pct"/>
            <w:vAlign w:val="center"/>
          </w:tcPr>
          <w:p w14:paraId="3124657B" w14:textId="77777777" w:rsidR="0086420D" w:rsidRDefault="0086420D" w:rsidP="004F5BDE">
            <w:pPr>
              <w:jc w:val="center"/>
            </w:pPr>
          </w:p>
        </w:tc>
        <w:tc>
          <w:tcPr>
            <w:tcW w:w="560" w:type="pct"/>
            <w:vAlign w:val="center"/>
          </w:tcPr>
          <w:p w14:paraId="5C55E6CA" w14:textId="77777777" w:rsidR="0086420D" w:rsidRDefault="0086420D" w:rsidP="004F5BDE">
            <w:pPr>
              <w:jc w:val="center"/>
            </w:pPr>
          </w:p>
        </w:tc>
        <w:tc>
          <w:tcPr>
            <w:tcW w:w="466" w:type="pct"/>
            <w:gridSpan w:val="2"/>
            <w:vAlign w:val="center"/>
          </w:tcPr>
          <w:p w14:paraId="6683C72F" w14:textId="77777777" w:rsidR="0086420D" w:rsidRDefault="0086420D" w:rsidP="004F5BDE">
            <w:pPr>
              <w:jc w:val="center"/>
            </w:pPr>
          </w:p>
        </w:tc>
        <w:tc>
          <w:tcPr>
            <w:tcW w:w="604" w:type="pct"/>
            <w:vAlign w:val="center"/>
          </w:tcPr>
          <w:p w14:paraId="687D3887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26EE86CF" w14:textId="77777777" w:rsidR="0086420D" w:rsidRDefault="0086420D" w:rsidP="004F5BDE">
            <w:pPr>
              <w:jc w:val="center"/>
            </w:pPr>
          </w:p>
        </w:tc>
        <w:tc>
          <w:tcPr>
            <w:tcW w:w="386" w:type="pct"/>
            <w:vAlign w:val="center"/>
          </w:tcPr>
          <w:p w14:paraId="27B67F07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1F34027E" w14:textId="77777777" w:rsidR="0086420D" w:rsidRDefault="0086420D" w:rsidP="004F5BDE">
            <w:pPr>
              <w:jc w:val="center"/>
            </w:pPr>
          </w:p>
        </w:tc>
        <w:tc>
          <w:tcPr>
            <w:tcW w:w="260" w:type="pct"/>
            <w:vAlign w:val="center"/>
          </w:tcPr>
          <w:p w14:paraId="2950522C" w14:textId="77777777" w:rsidR="0086420D" w:rsidRDefault="0086420D" w:rsidP="004F5BDE">
            <w:pPr>
              <w:jc w:val="center"/>
            </w:pPr>
          </w:p>
        </w:tc>
        <w:tc>
          <w:tcPr>
            <w:tcW w:w="883" w:type="pct"/>
            <w:vAlign w:val="center"/>
          </w:tcPr>
          <w:p w14:paraId="096D36E2" w14:textId="77777777" w:rsidR="0086420D" w:rsidRDefault="0086420D" w:rsidP="004F5BDE">
            <w:pPr>
              <w:jc w:val="center"/>
            </w:pPr>
          </w:p>
        </w:tc>
        <w:tc>
          <w:tcPr>
            <w:tcW w:w="929" w:type="pct"/>
            <w:vAlign w:val="center"/>
          </w:tcPr>
          <w:p w14:paraId="3DDF27DC" w14:textId="77777777" w:rsidR="0086420D" w:rsidRDefault="0086420D" w:rsidP="004F5BDE">
            <w:pPr>
              <w:jc w:val="center"/>
            </w:pPr>
          </w:p>
        </w:tc>
      </w:tr>
    </w:tbl>
    <w:p w14:paraId="35489157" w14:textId="77777777" w:rsidR="00216946" w:rsidRDefault="00216946"/>
    <w:p w14:paraId="3BFC849B" w14:textId="77777777" w:rsidR="004F5BDE" w:rsidRDefault="004F5BDE"/>
    <w:p w14:paraId="61780B85" w14:textId="77777777" w:rsidR="004F5BDE" w:rsidRPr="00BF7C57" w:rsidRDefault="004F5BDE"/>
    <w:sectPr w:rsidR="004F5BDE" w:rsidRPr="00BF7C57" w:rsidSect="00236826">
      <w:headerReference w:type="default" r:id="rId6"/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581343" w14:textId="77777777" w:rsidR="003B1D42" w:rsidRDefault="003B1D42" w:rsidP="00A203AF">
      <w:pPr>
        <w:spacing w:after="0" w:line="240" w:lineRule="auto"/>
      </w:pPr>
      <w:r>
        <w:separator/>
      </w:r>
    </w:p>
  </w:endnote>
  <w:endnote w:type="continuationSeparator" w:id="0">
    <w:p w14:paraId="10AEC43E" w14:textId="77777777" w:rsidR="003B1D42" w:rsidRDefault="003B1D42" w:rsidP="00A203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B7D700" w14:textId="77777777" w:rsidR="003B1D42" w:rsidRDefault="003B1D42" w:rsidP="00A203AF">
      <w:pPr>
        <w:spacing w:after="0" w:line="240" w:lineRule="auto"/>
      </w:pPr>
      <w:r>
        <w:separator/>
      </w:r>
    </w:p>
  </w:footnote>
  <w:footnote w:type="continuationSeparator" w:id="0">
    <w:p w14:paraId="4EC4DD6D" w14:textId="77777777" w:rsidR="003B1D42" w:rsidRDefault="003B1D42" w:rsidP="00A203A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15168" w:type="dxa"/>
      <w:jc w:val="center"/>
      <w:tblLook w:val="04A0" w:firstRow="1" w:lastRow="0" w:firstColumn="1" w:lastColumn="0" w:noHBand="0" w:noVBand="1"/>
    </w:tblPr>
    <w:tblGrid>
      <w:gridCol w:w="4376"/>
      <w:gridCol w:w="6737"/>
      <w:gridCol w:w="4055"/>
    </w:tblGrid>
    <w:tr w:rsidR="00A203AF" w14:paraId="1B03B9CA" w14:textId="77777777" w:rsidTr="00236826">
      <w:trPr>
        <w:trHeight w:val="384"/>
        <w:jc w:val="center"/>
      </w:trPr>
      <w:tc>
        <w:tcPr>
          <w:tcW w:w="3823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455D0A0" w14:textId="77777777" w:rsidR="00A203AF" w:rsidRDefault="00236826" w:rsidP="00A203AF">
          <w:pPr>
            <w:tabs>
              <w:tab w:val="left" w:pos="975"/>
            </w:tabs>
            <w:rPr>
              <w:sz w:val="24"/>
              <w:szCs w:val="24"/>
            </w:rPr>
          </w:pPr>
          <w:r>
            <w:object w:dxaOrig="9003" w:dyaOrig="3269" w14:anchorId="1AB5E65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207.75pt;height:75pt">
                <v:imagedata r:id="rId1" o:title=""/>
              </v:shape>
              <o:OLEObject Type="Embed" ProgID="Visio.Drawing.15" ShapeID="_x0000_i1025" DrawAspect="Content" ObjectID="_1717936279" r:id="rId2"/>
            </w:object>
          </w:r>
        </w:p>
      </w:tc>
      <w:tc>
        <w:tcPr>
          <w:tcW w:w="7087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B3159B3" w14:textId="77777777" w:rsidR="00A203AF" w:rsidRPr="008F661D" w:rsidRDefault="00A203AF" w:rsidP="00A203AF">
          <w:pPr>
            <w:tabs>
              <w:tab w:val="left" w:pos="975"/>
            </w:tabs>
            <w:jc w:val="center"/>
            <w:rPr>
              <w:rFonts w:ascii="Arial" w:hAnsi="Arial" w:cs="Arial"/>
            </w:rPr>
          </w:pPr>
          <w:r w:rsidRPr="008F661D">
            <w:rPr>
              <w:rFonts w:ascii="Arial" w:hAnsi="Arial" w:cs="Arial"/>
            </w:rPr>
            <w:t>BITÁCORA DE RESIDUOS PELIGROSOS Y/O ESPECIALES</w:t>
          </w:r>
        </w:p>
      </w:tc>
      <w:tc>
        <w:tcPr>
          <w:tcW w:w="425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F4AFE1F" w14:textId="7332C797" w:rsidR="00A203AF" w:rsidRPr="008F661D" w:rsidRDefault="00A203AF" w:rsidP="00A203AF">
          <w:pPr>
            <w:tabs>
              <w:tab w:val="left" w:pos="975"/>
            </w:tabs>
            <w:jc w:val="center"/>
            <w:rPr>
              <w:rFonts w:ascii="Arial" w:hAnsi="Arial" w:cs="Arial"/>
            </w:rPr>
          </w:pPr>
          <w:r w:rsidRPr="008F661D">
            <w:rPr>
              <w:rFonts w:ascii="Arial" w:hAnsi="Arial" w:cs="Arial"/>
            </w:rPr>
            <w:t>UITEY-LAB-FORM-00</w:t>
          </w:r>
          <w:r w:rsidR="00F7741C">
            <w:rPr>
              <w:rFonts w:ascii="Arial" w:hAnsi="Arial" w:cs="Arial"/>
            </w:rPr>
            <w:t>8</w:t>
          </w:r>
        </w:p>
      </w:tc>
    </w:tr>
    <w:tr w:rsidR="00A203AF" w14:paraId="6A1C65F2" w14:textId="77777777" w:rsidTr="00236826">
      <w:trPr>
        <w:trHeight w:val="384"/>
        <w:jc w:val="center"/>
      </w:trPr>
      <w:tc>
        <w:tcPr>
          <w:tcW w:w="3823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8FB3BA4" w14:textId="77777777" w:rsidR="00A203AF" w:rsidRDefault="00A203AF" w:rsidP="00A203AF">
          <w:pPr>
            <w:rPr>
              <w:sz w:val="24"/>
              <w:szCs w:val="24"/>
            </w:rPr>
          </w:pPr>
        </w:p>
      </w:tc>
      <w:tc>
        <w:tcPr>
          <w:tcW w:w="7087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92C0ACC" w14:textId="77777777" w:rsidR="00A203AF" w:rsidRPr="008F661D" w:rsidRDefault="00A203AF" w:rsidP="00A203AF">
          <w:pPr>
            <w:rPr>
              <w:rFonts w:ascii="Arial" w:hAnsi="Arial" w:cs="Arial"/>
            </w:rPr>
          </w:pPr>
        </w:p>
      </w:tc>
      <w:tc>
        <w:tcPr>
          <w:tcW w:w="425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9A716A5" w14:textId="77777777" w:rsidR="00A203AF" w:rsidRPr="008F661D" w:rsidRDefault="00A203AF" w:rsidP="00A203AF">
          <w:pPr>
            <w:tabs>
              <w:tab w:val="left" w:pos="975"/>
            </w:tabs>
            <w:jc w:val="center"/>
            <w:rPr>
              <w:rFonts w:ascii="Arial" w:hAnsi="Arial" w:cs="Arial"/>
            </w:rPr>
          </w:pPr>
          <w:r w:rsidRPr="008F661D">
            <w:rPr>
              <w:rFonts w:ascii="Arial" w:hAnsi="Arial" w:cs="Arial"/>
            </w:rPr>
            <w:t>Revisión: 1</w:t>
          </w:r>
        </w:p>
      </w:tc>
    </w:tr>
    <w:tr w:rsidR="00A203AF" w14:paraId="77C2A430" w14:textId="77777777" w:rsidTr="00236826">
      <w:trPr>
        <w:trHeight w:val="364"/>
        <w:jc w:val="center"/>
      </w:trPr>
      <w:tc>
        <w:tcPr>
          <w:tcW w:w="3823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E7FE2FB" w14:textId="77777777" w:rsidR="00A203AF" w:rsidRDefault="00A203AF" w:rsidP="00A203AF">
          <w:pPr>
            <w:rPr>
              <w:sz w:val="24"/>
              <w:szCs w:val="24"/>
            </w:rPr>
          </w:pPr>
        </w:p>
      </w:tc>
      <w:tc>
        <w:tcPr>
          <w:tcW w:w="7087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B33B0DD" w14:textId="77777777" w:rsidR="00A203AF" w:rsidRPr="008F661D" w:rsidRDefault="00A203AF" w:rsidP="00A203AF">
          <w:pPr>
            <w:rPr>
              <w:rFonts w:ascii="Arial" w:hAnsi="Arial" w:cs="Arial"/>
            </w:rPr>
          </w:pPr>
        </w:p>
      </w:tc>
      <w:tc>
        <w:tcPr>
          <w:tcW w:w="425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9150DE4" w14:textId="77777777" w:rsidR="00A203AF" w:rsidRPr="008F661D" w:rsidRDefault="00A203AF" w:rsidP="00A203AF">
          <w:pPr>
            <w:tabs>
              <w:tab w:val="left" w:pos="975"/>
            </w:tabs>
            <w:jc w:val="center"/>
            <w:rPr>
              <w:rFonts w:ascii="Arial" w:hAnsi="Arial" w:cs="Arial"/>
            </w:rPr>
          </w:pPr>
          <w:r w:rsidRPr="008F661D">
            <w:rPr>
              <w:rFonts w:ascii="Arial" w:hAnsi="Arial" w:cs="Arial"/>
            </w:rPr>
            <w:t>Fecha: 07-04-2022</w:t>
          </w:r>
        </w:p>
      </w:tc>
    </w:tr>
    <w:tr w:rsidR="00A203AF" w14:paraId="07D31477" w14:textId="77777777" w:rsidTr="00236826">
      <w:trPr>
        <w:trHeight w:val="188"/>
        <w:jc w:val="center"/>
      </w:trPr>
      <w:tc>
        <w:tcPr>
          <w:tcW w:w="15168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00B0F0"/>
        </w:tcPr>
        <w:p w14:paraId="0121C6C5" w14:textId="77777777" w:rsidR="00A203AF" w:rsidRDefault="00A203AF" w:rsidP="00A203AF">
          <w:pPr>
            <w:tabs>
              <w:tab w:val="left" w:pos="975"/>
            </w:tabs>
            <w:jc w:val="center"/>
            <w:rPr>
              <w:sz w:val="24"/>
              <w:szCs w:val="24"/>
            </w:rPr>
          </w:pPr>
        </w:p>
      </w:tc>
    </w:tr>
  </w:tbl>
  <w:p w14:paraId="47C4C2BE" w14:textId="77777777" w:rsidR="00A203AF" w:rsidRDefault="00A203AF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203AF"/>
    <w:rsid w:val="00054501"/>
    <w:rsid w:val="000F54CD"/>
    <w:rsid w:val="000F702E"/>
    <w:rsid w:val="00152B2E"/>
    <w:rsid w:val="00216946"/>
    <w:rsid w:val="00236826"/>
    <w:rsid w:val="003B1D42"/>
    <w:rsid w:val="003F073A"/>
    <w:rsid w:val="004F5BDE"/>
    <w:rsid w:val="007D46BB"/>
    <w:rsid w:val="0086420D"/>
    <w:rsid w:val="00875910"/>
    <w:rsid w:val="00894400"/>
    <w:rsid w:val="00895980"/>
    <w:rsid w:val="008F661D"/>
    <w:rsid w:val="009E53B2"/>
    <w:rsid w:val="00A203AF"/>
    <w:rsid w:val="00BF7C57"/>
    <w:rsid w:val="00E45F25"/>
    <w:rsid w:val="00F774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0AE1CD22"/>
  <w15:chartTrackingRefBased/>
  <w15:docId w15:val="{17C77743-FEAE-4568-BD86-1DABEAF6C3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203A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203AF"/>
  </w:style>
  <w:style w:type="paragraph" w:styleId="Piedepgina">
    <w:name w:val="footer"/>
    <w:basedOn w:val="Normal"/>
    <w:link w:val="PiedepginaCar"/>
    <w:uiPriority w:val="99"/>
    <w:unhideWhenUsed/>
    <w:rsid w:val="00A203A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203AF"/>
  </w:style>
  <w:style w:type="table" w:styleId="Tablaconcuadrcula">
    <w:name w:val="Table Grid"/>
    <w:basedOn w:val="Tablanormal"/>
    <w:uiPriority w:val="39"/>
    <w:rsid w:val="00A203A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Dibujo_de_Microsoft_Visio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9</Words>
  <Characters>328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ata Abigail Montero Calderón</dc:creator>
  <cp:keywords/>
  <dc:description/>
  <cp:lastModifiedBy>DELIO RICARDO PATIÑO ALARCON</cp:lastModifiedBy>
  <cp:revision>4</cp:revision>
  <dcterms:created xsi:type="dcterms:W3CDTF">2022-04-26T15:34:00Z</dcterms:created>
  <dcterms:modified xsi:type="dcterms:W3CDTF">2022-06-28T20:45:00Z</dcterms:modified>
</cp:coreProperties>
</file>